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8624BFB" w14:textId="77777777" w:rsidR="00D7437A" w:rsidRPr="00EE32CF" w:rsidRDefault="00D7437A" w:rsidP="00D7437A">
      <w:pPr>
        <w:pStyle w:val="a3"/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</w:pP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Лабораторная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работа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Arial" w:hAnsi="Arial" w:cs="Arial"/>
          <w:b/>
          <w:bCs/>
          <w:color w:val="auto"/>
          <w:sz w:val="24"/>
          <w:szCs w:val="24"/>
        </w:rPr>
        <w:t>№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>4</w:t>
      </w:r>
    </w:p>
    <w:p w14:paraId="3E099F52" w14:textId="77777777" w:rsidR="00D7437A" w:rsidRPr="00EE32CF" w:rsidRDefault="00D7437A" w:rsidP="00D7437A">
      <w:pPr>
        <w:pStyle w:val="a3"/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</w:pP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Анализ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требований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и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разработка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спецификации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требований</w:t>
      </w:r>
    </w:p>
    <w:p w14:paraId="626AF8CE" w14:textId="1231DD0A" w:rsidR="00A57F50" w:rsidRPr="00EE32CF" w:rsidRDefault="00D7437A" w:rsidP="00D7437A">
      <w:pPr>
        <w:pStyle w:val="a3"/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</w:pP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к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программному</w:t>
      </w:r>
      <w:r w:rsidRPr="00EE32CF">
        <w:rPr>
          <w:rFonts w:ascii="Arial Rounded MT Bold" w:hAnsi="Arial Rounded MT Bold" w:cs="Times New Roman"/>
          <w:b/>
          <w:bCs/>
          <w:color w:val="auto"/>
          <w:sz w:val="24"/>
          <w:szCs w:val="24"/>
        </w:rPr>
        <w:t xml:space="preserve"> </w:t>
      </w:r>
      <w:r w:rsidRPr="00EE32CF">
        <w:rPr>
          <w:rFonts w:ascii="Calibri" w:hAnsi="Calibri" w:cs="Calibri"/>
          <w:b/>
          <w:bCs/>
          <w:color w:val="auto"/>
          <w:sz w:val="24"/>
          <w:szCs w:val="24"/>
        </w:rPr>
        <w:t>средству</w:t>
      </w:r>
    </w:p>
    <w:tbl>
      <w:tblPr>
        <w:tblW w:w="10490" w:type="dxa"/>
        <w:tblInd w:w="-71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14"/>
        <w:gridCol w:w="6776"/>
      </w:tblGrid>
      <w:tr w:rsidR="00D7437A" w:rsidRPr="00D7437A" w14:paraId="72B415C2" w14:textId="77777777" w:rsidTr="00D7437A">
        <w:tc>
          <w:tcPr>
            <w:tcW w:w="3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33315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Задание </w:t>
            </w:r>
          </w:p>
        </w:tc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B9C32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Этапы выполнения задания</w:t>
            </w:r>
          </w:p>
        </w:tc>
      </w:tr>
      <w:tr w:rsidR="00D7437A" w:rsidRPr="00D7437A" w14:paraId="1D4E378D" w14:textId="77777777" w:rsidTr="00D7437A">
        <w:tc>
          <w:tcPr>
            <w:tcW w:w="3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3AD64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1 Разработать документ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о концепциях и границах</w:t>
            </w:r>
          </w:p>
        </w:tc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F76D2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1 Изучить типы требований по К.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Вигерсу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смо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делировать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их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2 Оформить основные бизнес-требования в виде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документа о концепции и границах проекта (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vision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and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scope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document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3 Представить пользовательские требования в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виде вариантов использования</w:t>
            </w:r>
          </w:p>
        </w:tc>
      </w:tr>
      <w:tr w:rsidR="00D7437A" w:rsidRPr="00D7437A" w14:paraId="3A74F4C1" w14:textId="77777777" w:rsidTr="00D7437A">
        <w:tc>
          <w:tcPr>
            <w:tcW w:w="3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5DDDC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2 Разработать разделы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2-6 технического задания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на разработку</w:t>
            </w:r>
          </w:p>
        </w:tc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D1F42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1 Разработать спецификацию требований (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функ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циональных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и нефункциональных) к программ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ному средству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2 Сформировать разделы 2-6 технического зада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ния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на разработку</w:t>
            </w:r>
          </w:p>
        </w:tc>
      </w:tr>
      <w:tr w:rsidR="00D7437A" w:rsidRPr="00D7437A" w14:paraId="485E1709" w14:textId="77777777" w:rsidTr="00D7437A">
        <w:tc>
          <w:tcPr>
            <w:tcW w:w="3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E586C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3 Сформировать отчет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по лабораторной работе</w:t>
            </w:r>
          </w:p>
        </w:tc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F2E592" w14:textId="77777777" w:rsidR="00D7437A" w:rsidRPr="00D7437A" w:rsidRDefault="00D7437A" w:rsidP="00D743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1 Титульный лист (приложение А)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2 Документ о концепции и границах (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vision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and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scope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document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3 Техническое задание на разработку программ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spellStart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>ного</w:t>
            </w:r>
            <w:proofErr w:type="spellEnd"/>
            <w:r w:rsidRPr="00D7437A">
              <w:rPr>
                <w:rFonts w:ascii="Times New Roman" w:hAnsi="Times New Roman" w:cs="Times New Roman"/>
                <w:sz w:val="28"/>
                <w:szCs w:val="28"/>
              </w:rPr>
              <w:t xml:space="preserve"> средства (разделы 2-6)</w:t>
            </w:r>
            <w:r w:rsidRPr="00D7437A">
              <w:rPr>
                <w:rFonts w:ascii="Times New Roman" w:hAnsi="Times New Roman" w:cs="Times New Roman"/>
                <w:sz w:val="28"/>
                <w:szCs w:val="28"/>
              </w:rPr>
              <w:br/>
              <w:t>4 Выводы</w:t>
            </w:r>
          </w:p>
        </w:tc>
      </w:tr>
    </w:tbl>
    <w:p w14:paraId="220AE9B8" w14:textId="77777777" w:rsidR="0039275D" w:rsidRDefault="0039275D" w:rsidP="00D7437A">
      <w:pPr>
        <w:rPr>
          <w:rFonts w:ascii="Times New Roman" w:hAnsi="Times New Roman" w:cs="Times New Roman"/>
          <w:sz w:val="28"/>
          <w:szCs w:val="28"/>
        </w:rPr>
      </w:pPr>
    </w:p>
    <w:p w14:paraId="591021E9" w14:textId="50C8FA15" w:rsidR="0039275D" w:rsidRPr="0039275D" w:rsidRDefault="0039275D" w:rsidP="003927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8C542E" w14:textId="77777777" w:rsidR="0039275D" w:rsidRDefault="0039275D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F864C24" w14:textId="77777777" w:rsidR="0039275D" w:rsidRDefault="0039275D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4A45A0E9" wp14:editId="043D2200">
                <wp:simplePos x="0" y="0"/>
                <wp:positionH relativeFrom="column">
                  <wp:posOffset>2611863</wp:posOffset>
                </wp:positionH>
                <wp:positionV relativeFrom="paragraph">
                  <wp:posOffset>47037</wp:posOffset>
                </wp:positionV>
                <wp:extent cx="1333500" cy="728980"/>
                <wp:effectExtent l="0" t="0" r="19050" b="13970"/>
                <wp:wrapNone/>
                <wp:docPr id="208583242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72898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F1C95A" w14:textId="3F8C28E3" w:rsidR="0039275D" w:rsidRPr="00863FAA" w:rsidRDefault="005615D0" w:rsidP="0039275D">
                            <w:pPr>
                              <w:jc w:val="center"/>
                              <w:rPr>
                                <w:color w:val="262626" w:themeColor="text1" w:themeTint="D9"/>
                                <w:sz w:val="28"/>
                                <w:szCs w:val="28"/>
                              </w:rPr>
                            </w:pPr>
                            <w:r w:rsidRPr="005615D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Продажа карточек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товара</w:t>
                            </w:r>
                            <w:r w:rsidRPr="005615D0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ажа карточек това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4A45A0E9" id="Овал 5" o:spid="_x0000_s1026" style="position:absolute;margin-left:205.65pt;margin-top:3.7pt;width:105pt;height:57.4pt;z-index:-2516541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" fillcolor="white [3212]" strokecolor="#09101d [484]" strokeweight="1pt">
                <v:stroke joinstyle="miter"/>
                <v:textbox>
                  <w:txbxContent>
                    <w:p w14:paraId="5AF1C95A" w14:textId="3F8C28E3" w:rsidR="0039275D" w:rsidRPr="00863FAA" w:rsidRDefault="005615D0" w:rsidP="0039275D">
                      <w:pPr>
                        <w:jc w:val="center"/>
                        <w:rPr>
                          <w:color w:val="262626" w:themeColor="text1" w:themeTint="D9"/>
                          <w:sz w:val="28"/>
                          <w:szCs w:val="28"/>
                        </w:rPr>
                      </w:pPr>
                      <w:r w:rsidRPr="005615D0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Продажа карточек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товара</w:t>
                      </w:r>
                      <w:r w:rsidRPr="005615D0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ажа карточек товара</w:t>
                      </w:r>
                    </w:p>
                  </w:txbxContent>
                </v:textbox>
              </v:oval>
            </w:pict>
          </mc:Fallback>
        </mc:AlternateContent>
      </w:r>
    </w:p>
    <w:p w14:paraId="3E23DC57" w14:textId="4AEB4302" w:rsidR="0039275D" w:rsidRDefault="00A645DE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557E6E" wp14:editId="6958348D">
                <wp:simplePos x="0" y="0"/>
                <wp:positionH relativeFrom="page">
                  <wp:posOffset>5101806</wp:posOffset>
                </wp:positionH>
                <wp:positionV relativeFrom="paragraph">
                  <wp:posOffset>111616</wp:posOffset>
                </wp:positionV>
                <wp:extent cx="1169598" cy="2247900"/>
                <wp:effectExtent l="38100" t="38100" r="31115" b="19050"/>
                <wp:wrapNone/>
                <wp:docPr id="1029970801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69598" cy="22479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AF31B2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" o:spid="_x0000_s1026" type="#_x0000_t32" style="position:absolute;margin-left:401.7pt;margin-top:8.8pt;width:92.1pt;height:177pt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" strokecolor="black [3213]" strokeweight=".5pt">
                <v:stroke endarrow="block" joinstyle="miter"/>
                <w10:wrap anchorx="page"/>
              </v:shape>
            </w:pict>
          </mc:Fallback>
        </mc:AlternateContent>
      </w:r>
      <w:r w:rsidR="0039275D"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6DD0F7" wp14:editId="42F78ED0">
                <wp:simplePos x="0" y="0"/>
                <wp:positionH relativeFrom="column">
                  <wp:posOffset>1085095</wp:posOffset>
                </wp:positionH>
                <wp:positionV relativeFrom="paragraph">
                  <wp:posOffset>85737</wp:posOffset>
                </wp:positionV>
                <wp:extent cx="1438443" cy="1368006"/>
                <wp:effectExtent l="0" t="38100" r="47625" b="22860"/>
                <wp:wrapNone/>
                <wp:docPr id="1458266671" name="Прямая со стрелкой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38443" cy="136800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03DFC" id="Прямая со стрелкой 3" o:spid="_x0000_s1026" type="#_x0000_t32" style="position:absolute;margin-left:85.45pt;margin-top:6.75pt;width:113.25pt;height:107.7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" strokecolor="black [3200]" strokeweight=".5pt">
                <v:stroke endarrow="block" joinstyle="miter"/>
              </v:shape>
            </w:pict>
          </mc:Fallback>
        </mc:AlternateContent>
      </w:r>
    </w:p>
    <w:p w14:paraId="00C8D897" w14:textId="69FDEC63" w:rsidR="0039275D" w:rsidRPr="006D0D27" w:rsidRDefault="0039275D" w:rsidP="0039275D">
      <w:pPr>
        <w:rPr>
          <w:rFonts w:ascii="Times New Roman" w:hAnsi="Times New Roman" w:cs="Times New Roman"/>
          <w:sz w:val="28"/>
          <w:szCs w:val="28"/>
        </w:rPr>
      </w:pPr>
    </w:p>
    <w:p w14:paraId="3429CA4F" w14:textId="2AA18517" w:rsidR="0039275D" w:rsidRDefault="0039275D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C86EE3" wp14:editId="0452DC40">
                <wp:simplePos x="0" y="0"/>
                <wp:positionH relativeFrom="column">
                  <wp:posOffset>2720340</wp:posOffset>
                </wp:positionH>
                <wp:positionV relativeFrom="paragraph">
                  <wp:posOffset>6985</wp:posOffset>
                </wp:positionV>
                <wp:extent cx="1352550" cy="701749"/>
                <wp:effectExtent l="0" t="0" r="19050" b="22225"/>
                <wp:wrapNone/>
                <wp:docPr id="1417519266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0" cy="701749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C65625" w14:textId="08A32C16" w:rsidR="0039275D" w:rsidRPr="008F6B1F" w:rsidRDefault="005615D0" w:rsidP="0039275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8F6B1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Бесплатная достав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0C86EE3" id="Овал 6" o:spid="_x0000_s1027" style="position:absolute;margin-left:214.2pt;margin-top:.55pt;width:106.5pt;height:55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" fillcolor="white [3212]" strokecolor="#09101d [484]" strokeweight="1pt">
                <v:stroke joinstyle="miter"/>
                <v:textbox>
                  <w:txbxContent>
                    <w:p w14:paraId="08C65625" w14:textId="08A32C16" w:rsidR="0039275D" w:rsidRPr="008F6B1F" w:rsidRDefault="005615D0" w:rsidP="0039275D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8F6B1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Бесплатная доставка</w:t>
                      </w:r>
                    </w:p>
                  </w:txbxContent>
                </v:textbox>
              </v:oval>
            </w:pict>
          </mc:Fallback>
        </mc:AlternateContent>
      </w:r>
    </w:p>
    <w:p w14:paraId="42430E0B" w14:textId="37F1A22A" w:rsidR="0039275D" w:rsidRDefault="008F6B1F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9D8384C" wp14:editId="4CC42F10">
                <wp:simplePos x="0" y="0"/>
                <wp:positionH relativeFrom="page">
                  <wp:posOffset>5210355</wp:posOffset>
                </wp:positionH>
                <wp:positionV relativeFrom="paragraph">
                  <wp:posOffset>47805</wp:posOffset>
                </wp:positionV>
                <wp:extent cx="948690" cy="1402751"/>
                <wp:effectExtent l="38100" t="38100" r="22860" b="26035"/>
                <wp:wrapNone/>
                <wp:docPr id="1477549539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8690" cy="140275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5B6122" id="Прямая со стрелкой 7" o:spid="_x0000_s1026" type="#_x0000_t32" style="position:absolute;margin-left:410.25pt;margin-top:3.75pt;width:74.7pt;height:110.45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" strokecolor="black [3213]" strokeweight=".5pt">
                <v:stroke endarrow="block" joinstyle="miter"/>
                <w10:wrap anchorx="page"/>
              </v:shape>
            </w:pict>
          </mc:Fallback>
        </mc:AlternateContent>
      </w:r>
      <w:r w:rsidR="00EB5A1C"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744" behindDoc="1" locked="0" layoutInCell="1" allowOverlap="1" wp14:anchorId="36CC450A" wp14:editId="4274F316">
                <wp:simplePos x="0" y="0"/>
                <wp:positionH relativeFrom="column">
                  <wp:posOffset>-139856</wp:posOffset>
                </wp:positionH>
                <wp:positionV relativeFrom="paragraph">
                  <wp:posOffset>199486</wp:posOffset>
                </wp:positionV>
                <wp:extent cx="905594" cy="1281130"/>
                <wp:effectExtent l="0" t="0" r="27940" b="14605"/>
                <wp:wrapNone/>
                <wp:docPr id="715928605" name="Прямоугольник: скругленные углы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5594" cy="1281130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B15E92A" id="Прямоугольник: скругленные углы 43" o:spid="_x0000_s1026" style="position:absolute;margin-left:-11pt;margin-top:15.7pt;width:71.3pt;height:100.9pt;z-index:-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" fillcolor="white [3212]" strokecolor="#09101d [484]" strokeweight="1pt">
                <v:stroke joinstyle="miter"/>
              </v:roundrect>
            </w:pict>
          </mc:Fallback>
        </mc:AlternateContent>
      </w:r>
      <w:r w:rsidR="0039275D"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8B86B2" wp14:editId="3ABB1170">
                <wp:simplePos x="0" y="0"/>
                <wp:positionH relativeFrom="column">
                  <wp:posOffset>996315</wp:posOffset>
                </wp:positionH>
                <wp:positionV relativeFrom="paragraph">
                  <wp:posOffset>43815</wp:posOffset>
                </wp:positionV>
                <wp:extent cx="1695450" cy="1065530"/>
                <wp:effectExtent l="0" t="38100" r="57150" b="20320"/>
                <wp:wrapNone/>
                <wp:docPr id="1872680335" name="Прямая со стрелкой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95450" cy="10655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679388" id="Прямая со стрелкой 4" o:spid="_x0000_s1026" type="#_x0000_t32" style="position:absolute;margin-left:78.45pt;margin-top:3.45pt;width:133.5pt;height:83.9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" strokecolor="black [3200]" strokeweight=".5pt">
                <v:stroke endarrow="block" joinstyle="miter"/>
              </v:shape>
            </w:pict>
          </mc:Fallback>
        </mc:AlternateContent>
      </w:r>
    </w:p>
    <w:p w14:paraId="217E9D11" w14:textId="49F59246" w:rsidR="0039275D" w:rsidRDefault="005615D0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98C710" wp14:editId="14D6E7B4">
                <wp:simplePos x="0" y="0"/>
                <wp:positionH relativeFrom="column">
                  <wp:posOffset>2629223</wp:posOffset>
                </wp:positionH>
                <wp:positionV relativeFrom="paragraph">
                  <wp:posOffset>268484</wp:posOffset>
                </wp:positionV>
                <wp:extent cx="1742536" cy="1138687"/>
                <wp:effectExtent l="0" t="0" r="10160" b="23495"/>
                <wp:wrapNone/>
                <wp:docPr id="666076690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2536" cy="1138687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E371C1" w14:textId="767EBBCF" w:rsidR="0039275D" w:rsidRPr="00A645DE" w:rsidRDefault="00A645DE" w:rsidP="00A645D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Ограничение количества товара н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598C710" id="_x0000_s1028" style="position:absolute;margin-left:207.05pt;margin-top:21.15pt;width:137.2pt;height:89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" fillcolor="white [3212]" strokecolor="#09101d [484]" strokeweight="1pt">
                <v:stroke joinstyle="miter"/>
                <v:textbox>
                  <w:txbxContent>
                    <w:p w14:paraId="3BE371C1" w14:textId="767EBBCF" w:rsidR="0039275D" w:rsidRPr="00A645DE" w:rsidRDefault="00A645DE" w:rsidP="00A645DE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Ограничение количества товара на пользователя</w:t>
                      </w:r>
                    </w:p>
                  </w:txbxContent>
                </v:textbox>
              </v:oval>
            </w:pict>
          </mc:Fallback>
        </mc:AlternateContent>
      </w:r>
      <w:r w:rsidR="00EB5A1C"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F5FC37" wp14:editId="0D719FC8">
                <wp:simplePos x="0" y="0"/>
                <wp:positionH relativeFrom="column">
                  <wp:posOffset>1145481</wp:posOffset>
                </wp:positionH>
                <wp:positionV relativeFrom="paragraph">
                  <wp:posOffset>803323</wp:posOffset>
                </wp:positionV>
                <wp:extent cx="1395502" cy="336430"/>
                <wp:effectExtent l="0" t="57150" r="0" b="26035"/>
                <wp:wrapNone/>
                <wp:docPr id="1042415619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95502" cy="33643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FCC156" id="Прямая со стрелкой 7" o:spid="_x0000_s1026" type="#_x0000_t32" style="position:absolute;margin-left:90.2pt;margin-top:63.25pt;width:109.9pt;height:26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" strokecolor="black [3213]" strokeweight=".5pt">
                <v:stroke endarrow="block" joinstyle="miter"/>
              </v:shape>
            </w:pict>
          </mc:Fallback>
        </mc:AlternateContent>
      </w:r>
      <w:r w:rsidR="00EB5A1C">
        <w:object w:dxaOrig="1186" w:dyaOrig="1921" w14:anchorId="6F18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5pt;height:80.25pt" o:ole="">
            <v:imagedata r:id="rId4" o:title=""/>
          </v:shape>
          <o:OLEObject Type="Embed" ProgID="Visio.Drawing.15" ShapeID="_x0000_i1025" DrawAspect="Content" ObjectID="_1794058840" r:id="rId5"/>
        </w:object>
      </w:r>
    </w:p>
    <w:p w14:paraId="115C67E6" w14:textId="11A131EC" w:rsidR="0039275D" w:rsidRDefault="00EB5A1C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324E122" wp14:editId="6F30519E">
                <wp:simplePos x="0" y="0"/>
                <wp:positionH relativeFrom="column">
                  <wp:posOffset>5122257</wp:posOffset>
                </wp:positionH>
                <wp:positionV relativeFrom="paragraph">
                  <wp:posOffset>33427</wp:posOffset>
                </wp:positionV>
                <wp:extent cx="982980" cy="1336819"/>
                <wp:effectExtent l="0" t="0" r="26670" b="15875"/>
                <wp:wrapNone/>
                <wp:docPr id="1680972683" name="Прямоугольник: скругленные углы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1336819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48E5249" w14:textId="32ECEE59" w:rsidR="00EB5A1C" w:rsidRDefault="00EB5A1C" w:rsidP="00EB5A1C">
                            <w:pPr>
                              <w:jc w:val="center"/>
                            </w:pPr>
                            <w:r>
                              <w:object w:dxaOrig="1186" w:dyaOrig="1921" w14:anchorId="552921C3">
                                <v:shape id="_x0000_i1027" type="#_x0000_t75" style="width:54.75pt;height:88.5pt" o:ole="">
                                  <v:imagedata r:id="rId6" o:title=""/>
                                </v:shape>
                                <o:OLEObject Type="Embed" ProgID="Visio.Drawing.15" ShapeID="_x0000_i1027" DrawAspect="Content" ObjectID="_1794058841" r:id="rId7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324E122" id="Прямоугольник: скругленные углы 43" o:spid="_x0000_s1029" style="position:absolute;margin-left:403.35pt;margin-top:2.65pt;width:77.4pt;height:105.2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" fillcolor="white [3212]" strokecolor="#09101d [484]" strokeweight="1pt">
                <v:stroke joinstyle="miter"/>
                <v:textbox>
                  <w:txbxContent>
                    <w:p w14:paraId="248E5249" w14:textId="32ECEE59" w:rsidR="00EB5A1C" w:rsidRDefault="00EB5A1C" w:rsidP="00EB5A1C">
                      <w:pPr>
                        <w:jc w:val="center"/>
                      </w:pPr>
                      <w:r>
                        <w:object w:dxaOrig="1186" w:dyaOrig="1921" w14:anchorId="552921C3">
                          <v:shape id="_x0000_i1027" type="#_x0000_t75" style="width:54.75pt;height:88.5pt" o:ole="">
                            <v:imagedata r:id="rId6" o:title=""/>
                          </v:shape>
                          <o:OLEObject Type="Embed" ProgID="Visio.Drawing.15" ShapeID="_x0000_i1027" DrawAspect="Content" ObjectID="_1794058841" r:id="rId8"/>
                        </w:objec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0CB4483" wp14:editId="4F4D2EBB">
                <wp:simplePos x="0" y="0"/>
                <wp:positionH relativeFrom="column">
                  <wp:posOffset>-286505</wp:posOffset>
                </wp:positionH>
                <wp:positionV relativeFrom="paragraph">
                  <wp:posOffset>188703</wp:posOffset>
                </wp:positionV>
                <wp:extent cx="1155940" cy="785004"/>
                <wp:effectExtent l="0" t="0" r="25400" b="15240"/>
                <wp:wrapNone/>
                <wp:docPr id="169277749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5940" cy="78500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F8FC851" w14:textId="2DEAE46B" w:rsidR="0039275D" w:rsidRDefault="0039275D" w:rsidP="0039275D"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авец без подпис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CB4483" id="_x0000_t202" coordsize="21600,21600" o:spt="202" path="m,l,21600r21600,l21600,xe">
                <v:stroke joinstyle="miter"/>
                <v:path gradientshapeok="t" o:connecttype="rect"/>
              </v:shapetype>
              <v:shape id="Надпись 9" o:spid="_x0000_s1030" type="#_x0000_t202" style="position:absolute;margin-left:-22.55pt;margin-top:14.85pt;width:91pt;height:61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" fillcolor="white [3201]" strokeweight=".5pt">
                <v:textbox>
                  <w:txbxContent>
                    <w:p w14:paraId="1F8FC851" w14:textId="2DEAE46B" w:rsidR="0039275D" w:rsidRDefault="0039275D" w:rsidP="0039275D"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авец без подписок</w:t>
                      </w:r>
                    </w:p>
                  </w:txbxContent>
                </v:textbox>
              </v:shape>
            </w:pict>
          </mc:Fallback>
        </mc:AlternateContent>
      </w:r>
    </w:p>
    <w:p w14:paraId="210AAA6A" w14:textId="3CB7659D" w:rsidR="0039275D" w:rsidRPr="0039275D" w:rsidRDefault="00A645DE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7C14090" wp14:editId="1A71D062">
                <wp:simplePos x="0" y="0"/>
                <wp:positionH relativeFrom="column">
                  <wp:posOffset>2542540</wp:posOffset>
                </wp:positionH>
                <wp:positionV relativeFrom="paragraph">
                  <wp:posOffset>6985</wp:posOffset>
                </wp:positionV>
                <wp:extent cx="1699404" cy="1173193"/>
                <wp:effectExtent l="0" t="0" r="15240" b="27305"/>
                <wp:wrapNone/>
                <wp:docPr id="103148547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9404" cy="1173193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047EAD" w14:textId="55F989F9" w:rsidR="0039275D" w:rsidRPr="008F6B1F" w:rsidRDefault="00A645DE" w:rsidP="0039275D">
                            <w:pP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8F6B1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П</w:t>
                            </w:r>
                            <w:r w:rsidR="005615D0" w:rsidRPr="008F6B1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одробная информация о товар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C14090" id="_x0000_s1031" style="position:absolute;margin-left:200.2pt;margin-top:.55pt;width:133.8pt;height:92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" fillcolor="white [3212]" strokecolor="#09101d [484]" strokeweight="1pt">
                <v:stroke joinstyle="miter"/>
                <v:textbox>
                  <w:txbxContent>
                    <w:p w14:paraId="6A047EAD" w14:textId="55F989F9" w:rsidR="0039275D" w:rsidRPr="008F6B1F" w:rsidRDefault="00A645DE" w:rsidP="0039275D">
                      <w:pP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8F6B1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П</w:t>
                      </w:r>
                      <w:r w:rsidR="005615D0" w:rsidRPr="008F6B1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одробная информация о товаре</w:t>
                      </w:r>
                    </w:p>
                  </w:txbxContent>
                </v:textbox>
              </v:oval>
            </w:pict>
          </mc:Fallback>
        </mc:AlternateContent>
      </w:r>
    </w:p>
    <w:p w14:paraId="31385F67" w14:textId="7AEBA21E" w:rsidR="0039275D" w:rsidRPr="0039275D" w:rsidRDefault="0039275D" w:rsidP="0039275D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AB0C36A" w14:textId="023E2157" w:rsidR="0039275D" w:rsidRPr="0039275D" w:rsidRDefault="00A645DE" w:rsidP="0039275D">
      <w:pPr>
        <w:rPr>
          <w:rFonts w:ascii="Times New Roman" w:hAnsi="Times New Roman" w:cs="Times New Roman"/>
          <w:b/>
          <w:bCs/>
          <w:i/>
          <w:i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A098121" wp14:editId="6F574A01">
                <wp:simplePos x="0" y="0"/>
                <wp:positionH relativeFrom="column">
                  <wp:posOffset>4328627</wp:posOffset>
                </wp:positionH>
                <wp:positionV relativeFrom="paragraph">
                  <wp:posOffset>75888</wp:posOffset>
                </wp:positionV>
                <wp:extent cx="661646" cy="430662"/>
                <wp:effectExtent l="38100" t="38100" r="24765" b="26670"/>
                <wp:wrapNone/>
                <wp:docPr id="1409725756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1646" cy="43066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19170" id="Прямая со стрелкой 7" o:spid="_x0000_s1026" type="#_x0000_t32" style="position:absolute;margin-left:340.85pt;margin-top:6pt;width:52.1pt;height:33.9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" strokecolor="black [3213]" strokeweight=".5pt">
                <v:stroke endarrow="block" joinstyle="miter"/>
              </v:shape>
            </w:pict>
          </mc:Fallback>
        </mc:AlternateContent>
      </w:r>
      <w:r w:rsidR="00EB5A1C"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4C7DFBA" wp14:editId="0C161687">
                <wp:simplePos x="0" y="0"/>
                <wp:positionH relativeFrom="column">
                  <wp:posOffset>947073</wp:posOffset>
                </wp:positionH>
                <wp:positionV relativeFrom="paragraph">
                  <wp:posOffset>6877</wp:posOffset>
                </wp:positionV>
                <wp:extent cx="1593909" cy="1181999"/>
                <wp:effectExtent l="0" t="0" r="82550" b="56515"/>
                <wp:wrapNone/>
                <wp:docPr id="2036093626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3909" cy="118199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59C51" id="Прямая со стрелкой 7" o:spid="_x0000_s1026" type="#_x0000_t32" style="position:absolute;margin-left:74.55pt;margin-top:.55pt;width:125.5pt;height:93.0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" strokecolor="black [3213]" strokeweight=".5pt">
                <v:stroke endarrow="block" joinstyle="miter"/>
              </v:shape>
            </w:pict>
          </mc:Fallback>
        </mc:AlternateContent>
      </w:r>
      <w:r w:rsidR="0039275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3FB9C35" w14:textId="21DBA463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DA1C31" wp14:editId="10ED3442">
                <wp:simplePos x="0" y="0"/>
                <wp:positionH relativeFrom="column">
                  <wp:posOffset>5044621</wp:posOffset>
                </wp:positionH>
                <wp:positionV relativeFrom="paragraph">
                  <wp:posOffset>182161</wp:posOffset>
                </wp:positionV>
                <wp:extent cx="1095554" cy="776377"/>
                <wp:effectExtent l="0" t="0" r="28575" b="24130"/>
                <wp:wrapNone/>
                <wp:docPr id="280706936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95554" cy="7763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DE83D81" w14:textId="2E2BFB59" w:rsidR="0039275D" w:rsidRDefault="0039275D" w:rsidP="0039275D"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авец с премиум подпиской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A1C31" id="Надпись 8" o:spid="_x0000_s1032" type="#_x0000_t202" style="position:absolute;left:0;text-align:left;margin-left:397.2pt;margin-top:14.35pt;width:86.25pt;height:61.1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" fillcolor="white [3201]" strokeweight=".5pt">
                <v:textbox>
                  <w:txbxContent>
                    <w:p w14:paraId="4DE83D81" w14:textId="2E2BFB59" w:rsidR="0039275D" w:rsidRDefault="0039275D" w:rsidP="0039275D"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авец с премиум подпиской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6C2C5FE6" w14:textId="067AC383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191A1581" w14:textId="2EAB35A8" w:rsidR="0039275D" w:rsidRDefault="00A645DE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F630537" wp14:editId="77A17255">
                <wp:simplePos x="0" y="0"/>
                <wp:positionH relativeFrom="column">
                  <wp:posOffset>2430816</wp:posOffset>
                </wp:positionH>
                <wp:positionV relativeFrom="paragraph">
                  <wp:posOffset>6698</wp:posOffset>
                </wp:positionV>
                <wp:extent cx="1862958" cy="1035170"/>
                <wp:effectExtent l="0" t="0" r="23495" b="12700"/>
                <wp:wrapNone/>
                <wp:docPr id="1751995167" name="Овал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2958" cy="103517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2A7960" w14:textId="49C698B8" w:rsidR="008F6B1F" w:rsidRPr="008F6B1F" w:rsidRDefault="005615D0" w:rsidP="008F6B1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262626" w:themeColor="text1" w:themeTint="D9"/>
                                <w:sz w:val="24"/>
                                <w:szCs w:val="24"/>
                              </w:rPr>
                            </w:pPr>
                            <w:r w:rsidRPr="008F6B1F">
                              <w:rPr>
                                <w:rFonts w:ascii="Times New Roman" w:hAnsi="Times New Roman" w:cs="Times New Roman"/>
                                <w:color w:val="262626" w:themeColor="text1" w:themeTint="D9"/>
                                <w:sz w:val="24"/>
                                <w:szCs w:val="24"/>
                              </w:rPr>
                              <w:t>Индивидуальное оформление</w:t>
                            </w:r>
                            <w:r w:rsidR="008F6B1F">
                              <w:rPr>
                                <w:rFonts w:ascii="Times New Roman" w:hAnsi="Times New Roman" w:cs="Times New Roman"/>
                                <w:color w:val="262626" w:themeColor="text1" w:themeTint="D9"/>
                                <w:sz w:val="24"/>
                                <w:szCs w:val="24"/>
                              </w:rPr>
                              <w:t xml:space="preserve"> профи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630537" id="_x0000_s1033" style="position:absolute;left:0;text-align:left;margin-left:191.4pt;margin-top:.55pt;width:146.7pt;height:81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" fillcolor="white [3212]" strokecolor="#09101d [484]" strokeweight="1pt">
                <v:stroke joinstyle="miter"/>
                <v:textbox>
                  <w:txbxContent>
                    <w:p w14:paraId="732A7960" w14:textId="49C698B8" w:rsidR="008F6B1F" w:rsidRPr="008F6B1F" w:rsidRDefault="005615D0" w:rsidP="008F6B1F">
                      <w:pPr>
                        <w:jc w:val="center"/>
                        <w:rPr>
                          <w:rFonts w:ascii="Times New Roman" w:hAnsi="Times New Roman" w:cs="Times New Roman"/>
                          <w:color w:val="262626" w:themeColor="text1" w:themeTint="D9"/>
                          <w:sz w:val="24"/>
                          <w:szCs w:val="24"/>
                        </w:rPr>
                      </w:pPr>
                      <w:r w:rsidRPr="008F6B1F">
                        <w:rPr>
                          <w:rFonts w:ascii="Times New Roman" w:hAnsi="Times New Roman" w:cs="Times New Roman"/>
                          <w:color w:val="262626" w:themeColor="text1" w:themeTint="D9"/>
                          <w:sz w:val="24"/>
                          <w:szCs w:val="24"/>
                        </w:rPr>
                        <w:t>Индивидуальное оформление</w:t>
                      </w:r>
                      <w:r w:rsidR="008F6B1F">
                        <w:rPr>
                          <w:rFonts w:ascii="Times New Roman" w:hAnsi="Times New Roman" w:cs="Times New Roman"/>
                          <w:color w:val="262626" w:themeColor="text1" w:themeTint="D9"/>
                          <w:sz w:val="24"/>
                          <w:szCs w:val="24"/>
                        </w:rPr>
                        <w:t xml:space="preserve"> профиля</w:t>
                      </w:r>
                    </w:p>
                  </w:txbxContent>
                </v:textbox>
              </v:oval>
            </w:pict>
          </mc:Fallback>
        </mc:AlternateContent>
      </w:r>
    </w:p>
    <w:p w14:paraId="5B832246" w14:textId="49865CDC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A0176A4" wp14:editId="5AB1D751">
                <wp:simplePos x="0" y="0"/>
                <wp:positionH relativeFrom="column">
                  <wp:posOffset>4194198</wp:posOffset>
                </wp:positionH>
                <wp:positionV relativeFrom="paragraph">
                  <wp:posOffset>9381</wp:posOffset>
                </wp:positionV>
                <wp:extent cx="781409" cy="234507"/>
                <wp:effectExtent l="38100" t="0" r="19050" b="70485"/>
                <wp:wrapNone/>
                <wp:docPr id="1972977243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81409" cy="23450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D48231" id="Прямая со стрелкой 7" o:spid="_x0000_s1026" type="#_x0000_t32" style="position:absolute;margin-left:330.25pt;margin-top:.75pt;width:61.55pt;height:18.45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" strokecolor="black [3213]" strokeweight=".5pt">
                <v:stroke endarrow="block" joinstyle="miter"/>
              </v:shape>
            </w:pict>
          </mc:Fallback>
        </mc:AlternateContent>
      </w:r>
    </w:p>
    <w:p w14:paraId="71ED3157" w14:textId="784444BB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6C8E40EA" w14:textId="4400F38C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1D3E0ABF" w14:textId="3FB32FCF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7ABA9CFB" w14:textId="77777777" w:rsidR="0039275D" w:rsidRDefault="0039275D" w:rsidP="008F6B1F">
      <w:pPr>
        <w:spacing w:after="0" w:line="240" w:lineRule="auto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055AAE44" w14:textId="77777777" w:rsidR="0039275D" w:rsidRDefault="0039275D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</w:p>
    <w:p w14:paraId="5388A9FE" w14:textId="1BE56527" w:rsidR="0039275D" w:rsidRPr="0039275D" w:rsidRDefault="0039275D" w:rsidP="0039275D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Опискани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нцепции продукта по шаблону</w:t>
      </w:r>
    </w:p>
    <w:p w14:paraId="244E7FFF" w14:textId="02DC2BCB" w:rsidR="00AF4039" w:rsidRDefault="00947B6B" w:rsidP="00AF4039">
      <w:pPr>
        <w:spacing w:after="0" w:line="240" w:lineRule="auto"/>
        <w:ind w:firstLine="708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Для городского населения </w:t>
      </w:r>
      <w:r w:rsidRPr="00947B6B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которые хотят быстро найти нужные им товары на маркетплейсе</w:t>
      </w:r>
      <w:r w:rsidRPr="00947B6B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</w:t>
      </w:r>
      <w:r w:rsid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данный маркетплейс</w:t>
      </w:r>
      <w:r w:rsidR="00AF4039" w:rsidRP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</w:t>
      </w:r>
      <w:proofErr w:type="spellStart"/>
      <w:r w:rsid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val="en-US" w:eastAsia="ru-RU"/>
          <w14:ligatures w14:val="none"/>
        </w:rPr>
        <w:t>Magicmarket</w:t>
      </w:r>
      <w:proofErr w:type="spellEnd"/>
      <w:r w:rsidR="00AF4039" w:rsidRP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</w:t>
      </w:r>
      <w:r w:rsid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является сайтом</w:t>
      </w:r>
      <w:r w:rsidR="00AF4039" w:rsidRP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который принимает и обрабатывает индивидуальные потребности клиентов по поиску товаров и услуг.</w:t>
      </w:r>
    </w:p>
    <w:p w14:paraId="32493367" w14:textId="2C00A643" w:rsidR="00AF4039" w:rsidRPr="00BF5B2F" w:rsidRDefault="00AF4039" w:rsidP="00947B6B">
      <w:pPr>
        <w:spacing w:after="0" w:line="240" w:lineRule="auto"/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</w:pPr>
      <w:r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ab/>
        <w:t>В отличие от имеющихся в настоящее время конкурентов</w:t>
      </w:r>
      <w:r w:rsidRPr="00AF4039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наш продукт позволит вам не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ходить по множеству онлайн платформ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для того чтобы найти оптимальную цену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качество и опт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что позволит вам сэкономить время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силы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а кроме того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,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при наличие 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val="en-US" w:eastAsia="ru-RU"/>
          <w14:ligatures w14:val="none"/>
        </w:rPr>
        <w:t>Premium</w:t>
      </w:r>
      <w:r w:rsidR="00BF5B2F" w:rsidRP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 xml:space="preserve"> </w:t>
      </w:r>
      <w:r w:rsidR="00BF5B2F">
        <w:rPr>
          <w:rFonts w:ascii="TimesNewRomanPSMT" w:eastAsia="Times New Roman" w:hAnsi="TimesNewRomanPSMT" w:cs="Times New Roman"/>
          <w:color w:val="000000"/>
          <w:kern w:val="0"/>
          <w:sz w:val="26"/>
          <w:szCs w:val="26"/>
          <w:lang w:eastAsia="ru-RU"/>
          <w14:ligatures w14:val="none"/>
        </w:rPr>
        <w:t>подписки находить скидки на разных сотрудничающих маркетплейсах</w:t>
      </w:r>
    </w:p>
    <w:p w14:paraId="01FE5450" w14:textId="5FAD9A5B" w:rsidR="00947B6B" w:rsidRDefault="00472DA9" w:rsidP="00D743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1</w:t>
      </w:r>
    </w:p>
    <w:p w14:paraId="0AA4A47B" w14:textId="77777777" w:rsidR="00B04A85" w:rsidRDefault="00B04A85" w:rsidP="00D7437A">
      <w:pPr>
        <w:rPr>
          <w:rFonts w:ascii="Times New Roman" w:hAnsi="Times New Roman" w:cs="Times New Roman"/>
          <w:sz w:val="28"/>
          <w:szCs w:val="28"/>
        </w:rPr>
      </w:pPr>
    </w:p>
    <w:p w14:paraId="4BE8EE64" w14:textId="77777777" w:rsidR="00B04A85" w:rsidRDefault="00B04A85" w:rsidP="00D7437A">
      <w:pPr>
        <w:rPr>
          <w:rFonts w:ascii="Times New Roman" w:hAnsi="Times New Roman" w:cs="Times New Roman"/>
          <w:sz w:val="28"/>
          <w:szCs w:val="28"/>
        </w:rPr>
      </w:pPr>
    </w:p>
    <w:sectPr w:rsidR="00B04A8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F50"/>
    <w:rsid w:val="001533F0"/>
    <w:rsid w:val="0039275D"/>
    <w:rsid w:val="00472DA9"/>
    <w:rsid w:val="00487267"/>
    <w:rsid w:val="004A2594"/>
    <w:rsid w:val="004B1C30"/>
    <w:rsid w:val="005615D0"/>
    <w:rsid w:val="008F6B1F"/>
    <w:rsid w:val="0093480B"/>
    <w:rsid w:val="00947B6B"/>
    <w:rsid w:val="00A57F50"/>
    <w:rsid w:val="00A645DE"/>
    <w:rsid w:val="00AF4039"/>
    <w:rsid w:val="00B04A85"/>
    <w:rsid w:val="00BD4A64"/>
    <w:rsid w:val="00BF5B2F"/>
    <w:rsid w:val="00C71893"/>
    <w:rsid w:val="00D7437A"/>
    <w:rsid w:val="00DD231A"/>
    <w:rsid w:val="00E15CF7"/>
    <w:rsid w:val="00E65E40"/>
    <w:rsid w:val="00EB5A1C"/>
    <w:rsid w:val="00EE3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0E77053"/>
  <w15:chartTrackingRefBased/>
  <w15:docId w15:val="{506DAF37-EEB7-4D40-B213-42EF19EE1E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D7437A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4">
    <w:name w:val="Подзаголовок Знак"/>
    <w:basedOn w:val="a0"/>
    <w:link w:val="a3"/>
    <w:uiPriority w:val="11"/>
    <w:rsid w:val="00D7437A"/>
    <w:rPr>
      <w:rFonts w:eastAsiaTheme="minorEastAsia"/>
      <w:color w:val="5A5A5A" w:themeColor="text1" w:themeTint="A5"/>
      <w:spacing w:val="15"/>
    </w:rPr>
  </w:style>
  <w:style w:type="table" w:styleId="a5">
    <w:name w:val="Table Grid"/>
    <w:basedOn w:val="a1"/>
    <w:uiPriority w:val="39"/>
    <w:rsid w:val="00D743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947B6B"/>
    <w:rPr>
      <w:rFonts w:ascii="TimesNewRomanPS-BoldMT" w:hAnsi="TimesNewRomanPS-BoldMT" w:hint="default"/>
      <w:b/>
      <w:bCs/>
      <w:i w:val="0"/>
      <w:iCs w:val="0"/>
      <w:color w:val="000000"/>
      <w:sz w:val="26"/>
      <w:szCs w:val="26"/>
    </w:rPr>
  </w:style>
  <w:style w:type="character" w:customStyle="1" w:styleId="fontstyle21">
    <w:name w:val="fontstyle21"/>
    <w:basedOn w:val="a0"/>
    <w:rsid w:val="00947B6B"/>
    <w:rPr>
      <w:rFonts w:ascii="TimesNewRomanPSMT" w:hAnsi="TimesNewRomanPSMT" w:hint="default"/>
      <w:b w:val="0"/>
      <w:bCs w:val="0"/>
      <w:i w:val="0"/>
      <w:iCs w:val="0"/>
      <w:color w:val="000000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541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1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6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5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2</Pages>
  <Words>230</Words>
  <Characters>1316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ерминальный пользователь 42511</dc:creator>
  <cp:keywords/>
  <dc:description/>
  <cp:lastModifiedBy>Терминальный пользователь 41207</cp:lastModifiedBy>
  <cp:revision>7</cp:revision>
  <dcterms:created xsi:type="dcterms:W3CDTF">2024-10-17T12:11:00Z</dcterms:created>
  <dcterms:modified xsi:type="dcterms:W3CDTF">2024-11-25T13:54:00Z</dcterms:modified>
</cp:coreProperties>
</file>